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7" r:id="rId1"/>
  </p:sldMasterIdLst>
  <p:notesMasterIdLst>
    <p:notesMasterId r:id="rId17"/>
  </p:notesMasterIdLst>
  <p:sldIdLst>
    <p:sldId id="256" r:id="rId2"/>
    <p:sldId id="315" r:id="rId3"/>
    <p:sldId id="317" r:id="rId4"/>
    <p:sldId id="312" r:id="rId5"/>
    <p:sldId id="329" r:id="rId6"/>
    <p:sldId id="314" r:id="rId7"/>
    <p:sldId id="323" r:id="rId8"/>
    <p:sldId id="324" r:id="rId9"/>
    <p:sldId id="325" r:id="rId10"/>
    <p:sldId id="326" r:id="rId11"/>
    <p:sldId id="327" r:id="rId12"/>
    <p:sldId id="328" r:id="rId13"/>
    <p:sldId id="313" r:id="rId14"/>
    <p:sldId id="322" r:id="rId15"/>
    <p:sldId id="320" r:id="rId1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C52F80E9-EC47-48E4-B8C7-1DE03D508C32}">
  <a:tblStyle styleId="{C52F80E9-EC47-48E4-B8C7-1DE03D508C32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80" autoAdjust="0"/>
    <p:restoredTop sz="94660"/>
  </p:normalViewPr>
  <p:slideViewPr>
    <p:cSldViewPr>
      <p:cViewPr varScale="1">
        <p:scale>
          <a:sx n="138" d="100"/>
          <a:sy n="138" d="100"/>
        </p:scale>
        <p:origin x="840" y="1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19786704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2589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7544483" y="657775"/>
            <a:ext cx="1299300" cy="4329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11" name="Google Shape;11;p2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12" name="Google Shape;12;p2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4" name="Google Shape;14;p2"/>
          <p:cNvGrpSpPr/>
          <p:nvPr/>
        </p:nvGrpSpPr>
        <p:grpSpPr>
          <a:xfrm rot="10800000" flipH="1">
            <a:off x="1" y="1090763"/>
            <a:ext cx="8847502" cy="2961975"/>
            <a:chOff x="-8178042" y="-4493254"/>
            <a:chExt cx="19483598" cy="6522736"/>
          </a:xfrm>
        </p:grpSpPr>
        <p:sp>
          <p:nvSpPr>
            <p:cNvPr id="15" name="Google Shape;15;p2"/>
            <p:cNvSpPr/>
            <p:nvPr/>
          </p:nvSpPr>
          <p:spPr>
            <a:xfrm>
              <a:off x="-8178042" y="-4493118"/>
              <a:ext cx="129684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7" name="Google Shape;17;p2"/>
          <p:cNvGrpSpPr/>
          <p:nvPr/>
        </p:nvGrpSpPr>
        <p:grpSpPr>
          <a:xfrm>
            <a:off x="3677236" y="4278349"/>
            <a:ext cx="5480829" cy="432996"/>
            <a:chOff x="5582265" y="4646738"/>
            <a:chExt cx="5480829" cy="432996"/>
          </a:xfrm>
        </p:grpSpPr>
        <p:sp>
          <p:nvSpPr>
            <p:cNvPr id="18" name="Google Shape;18;p2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9" name="Google Shape;19;p2"/>
            <p:cNvGrpSpPr/>
            <p:nvPr/>
          </p:nvGrpSpPr>
          <p:grpSpPr>
            <a:xfrm flipH="1">
              <a:off x="5585232" y="4646738"/>
              <a:ext cx="5477861" cy="304551"/>
              <a:chOff x="-24158748" y="330075"/>
              <a:chExt cx="30568423" cy="1699506"/>
            </a:xfrm>
          </p:grpSpPr>
          <p:sp>
            <p:nvSpPr>
              <p:cNvPr id="20" name="Google Shape;20;p2"/>
              <p:cNvSpPr/>
              <p:nvPr/>
            </p:nvSpPr>
            <p:spPr>
              <a:xfrm>
                <a:off x="-24158748" y="330081"/>
                <a:ext cx="289080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" name="Google Shape;21;p2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2" name="Google Shape;22;p2"/>
          <p:cNvSpPr txBox="1">
            <a:spLocks noGrp="1"/>
          </p:cNvSpPr>
          <p:nvPr>
            <p:ph type="ctrTitle"/>
          </p:nvPr>
        </p:nvSpPr>
        <p:spPr>
          <a:xfrm>
            <a:off x="685800" y="1090750"/>
            <a:ext cx="5367900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Google Shape;82;p6"/>
          <p:cNvGrpSpPr/>
          <p:nvPr/>
        </p:nvGrpSpPr>
        <p:grpSpPr>
          <a:xfrm>
            <a:off x="-4" y="40"/>
            <a:ext cx="7072430" cy="1327315"/>
            <a:chOff x="-4" y="40"/>
            <a:chExt cx="7072430" cy="1327315"/>
          </a:xfrm>
        </p:grpSpPr>
        <p:sp>
          <p:nvSpPr>
            <p:cNvPr id="83" name="Google Shape;83;p6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84" name="Google Shape;84;p6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85" name="Google Shape;85;p6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6" name="Google Shape;86;p6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87" name="Google Shape;87;p6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88" name="Google Shape;88;p6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9" name="Google Shape;89;p6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90" name="Google Shape;90;p6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91" name="Google Shape;91;p6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92" name="Google Shape;92;p6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93" name="Google Shape;93;p6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4" name="Google Shape;94;p6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5" name="Google Shape;95;p6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96" name="Google Shape;96;p6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Google Shape;97;p6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98" name="Google Shape;98;p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99" name="Google Shape;99;p6"/>
          <p:cNvSpPr txBox="1">
            <a:spLocks noGrp="1"/>
          </p:cNvSpPr>
          <p:nvPr>
            <p:ph type="body" idx="1"/>
          </p:nvPr>
        </p:nvSpPr>
        <p:spPr>
          <a:xfrm>
            <a:off x="814275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0" name="Google Shape;100;p6"/>
          <p:cNvSpPr txBox="1">
            <a:spLocks noGrp="1"/>
          </p:cNvSpPr>
          <p:nvPr>
            <p:ph type="body" idx="2"/>
          </p:nvPr>
        </p:nvSpPr>
        <p:spPr>
          <a:xfrm>
            <a:off x="4396123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1" name="Google Shape;101;p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4" name="Google Shape;144;p9"/>
          <p:cNvGrpSpPr/>
          <p:nvPr/>
        </p:nvGrpSpPr>
        <p:grpSpPr>
          <a:xfrm>
            <a:off x="2466138" y="4472723"/>
            <a:ext cx="6686825" cy="670795"/>
            <a:chOff x="5589288" y="4472723"/>
            <a:chExt cx="6686825" cy="670795"/>
          </a:xfrm>
        </p:grpSpPr>
        <p:sp>
          <p:nvSpPr>
            <p:cNvPr id="145" name="Google Shape;145;p9"/>
            <p:cNvSpPr/>
            <p:nvPr/>
          </p:nvSpPr>
          <p:spPr>
            <a:xfrm rot="10800000">
              <a:off x="5589288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46" name="Google Shape;146;p9"/>
            <p:cNvGrpSpPr/>
            <p:nvPr/>
          </p:nvGrpSpPr>
          <p:grpSpPr>
            <a:xfrm flipH="1">
              <a:off x="5748896" y="4472723"/>
              <a:ext cx="6527217" cy="670795"/>
              <a:chOff x="-10101302" y="330075"/>
              <a:chExt cx="16532971" cy="1699506"/>
            </a:xfrm>
          </p:grpSpPr>
          <p:sp>
            <p:nvSpPr>
              <p:cNvPr id="147" name="Google Shape;147;p9"/>
              <p:cNvSpPr/>
              <p:nvPr/>
            </p:nvSpPr>
            <p:spPr>
              <a:xfrm>
                <a:off x="-10101302" y="330081"/>
                <a:ext cx="148464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" name="Google Shape;148;p9"/>
              <p:cNvSpPr/>
              <p:nvPr/>
            </p:nvSpPr>
            <p:spPr>
              <a:xfrm>
                <a:off x="4732169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49" name="Google Shape;149;p9"/>
            <p:cNvGrpSpPr/>
            <p:nvPr/>
          </p:nvGrpSpPr>
          <p:grpSpPr>
            <a:xfrm flipH="1">
              <a:off x="5592255" y="4646738"/>
              <a:ext cx="6682918" cy="304563"/>
              <a:chOff x="-30922586" y="330075"/>
              <a:chExt cx="37293070" cy="1699569"/>
            </a:xfrm>
          </p:grpSpPr>
          <p:sp>
            <p:nvSpPr>
              <p:cNvPr id="150" name="Google Shape;150;p9"/>
              <p:cNvSpPr/>
              <p:nvPr/>
            </p:nvSpPr>
            <p:spPr>
              <a:xfrm>
                <a:off x="-30922586" y="330144"/>
                <a:ext cx="355881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1" name="Google Shape;151;p9"/>
              <p:cNvSpPr/>
              <p:nvPr/>
            </p:nvSpPr>
            <p:spPr>
              <a:xfrm>
                <a:off x="4670984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152" name="Google Shape;152;p9"/>
          <p:cNvSpPr txBox="1">
            <a:spLocks noGrp="1"/>
          </p:cNvSpPr>
          <p:nvPr>
            <p:ph type="body" idx="1"/>
          </p:nvPr>
        </p:nvSpPr>
        <p:spPr>
          <a:xfrm>
            <a:off x="2682800" y="4636500"/>
            <a:ext cx="60042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228600">
              <a:spcBef>
                <a:spcPts val="0"/>
              </a:spcBef>
              <a:spcAft>
                <a:spcPts val="0"/>
              </a:spcAft>
              <a:buSzPts val="1300"/>
              <a:buNone/>
              <a:defRPr sz="1300"/>
            </a:lvl1pPr>
          </a:lstStyle>
          <a:p>
            <a:endParaRPr/>
          </a:p>
        </p:txBody>
      </p:sp>
      <p:sp>
        <p:nvSpPr>
          <p:cNvPr id="153" name="Google Shape;153;p9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  <p:grpSp>
        <p:nvGrpSpPr>
          <p:cNvPr id="154" name="Google Shape;154;p9"/>
          <p:cNvGrpSpPr/>
          <p:nvPr/>
        </p:nvGrpSpPr>
        <p:grpSpPr>
          <a:xfrm rot="10800000">
            <a:off x="-8" y="-2"/>
            <a:ext cx="2202830" cy="670795"/>
            <a:chOff x="5575242" y="4472723"/>
            <a:chExt cx="2202830" cy="670795"/>
          </a:xfrm>
        </p:grpSpPr>
        <p:sp>
          <p:nvSpPr>
            <p:cNvPr id="155" name="Google Shape;155;p9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56" name="Google Shape;156;p9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57" name="Google Shape;157;p9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8" name="Google Shape;158;p9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59" name="Google Shape;159;p9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60" name="Google Shape;160;p9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1" name="Google Shape;161;p9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lvl="1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lvl="2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lvl="3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lvl="4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lvl="5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lvl="6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lvl="7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lvl="8" indent="-381000"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2" r:id="rId2"/>
    <p:sldLayoutId id="2147483655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5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6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1"/>
          <p:cNvSpPr txBox="1">
            <a:spLocks noGrp="1"/>
          </p:cNvSpPr>
          <p:nvPr>
            <p:ph type="ctrTitle"/>
          </p:nvPr>
        </p:nvSpPr>
        <p:spPr>
          <a:xfrm>
            <a:off x="539552" y="1080914"/>
            <a:ext cx="6009928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/>
            <a:r>
              <a:rPr lang="ru-RU" sz="1600" dirty="0"/>
              <a:t>ДИПЛОМНЫЙ ПРОЕКТ</a:t>
            </a:r>
            <a:br>
              <a:rPr lang="ru-RU" sz="1600" dirty="0"/>
            </a:br>
            <a:r>
              <a:rPr lang="ru-RU" sz="1600" dirty="0"/>
              <a:t> </a:t>
            </a:r>
            <a:br>
              <a:rPr lang="ru-RU" sz="1600" dirty="0"/>
            </a:br>
            <a:r>
              <a:rPr lang="ru-RU" sz="1600" dirty="0"/>
              <a:t>РАЗРАБОТКА ИНФОРМАЦИОННОЙ СИСТЕМЫ  </a:t>
            </a:r>
            <a:br>
              <a:rPr lang="ru-RU" sz="1600" dirty="0"/>
            </a:br>
            <a:r>
              <a:rPr lang="ru-RU" sz="1600" dirty="0"/>
              <a:t>«ОБРАБОТКА РЕЗУЛЬТАТОВ ЭКЗАМЕНА</a:t>
            </a:r>
            <a:r>
              <a:rPr lang="en-US" sz="1600" dirty="0"/>
              <a:t> </a:t>
            </a:r>
            <a:r>
              <a:rPr lang="ru-RU" sz="1600" dirty="0"/>
              <a:t>КВАЛИФИКАЦИОННОГО</a:t>
            </a:r>
            <a:br>
              <a:rPr lang="ru-RU" sz="1600" dirty="0"/>
            </a:br>
            <a:r>
              <a:rPr lang="ru-RU" sz="1600" dirty="0"/>
              <a:t>ПО СТАНДАРТАМ WORLDSKILLS» </a:t>
            </a:r>
            <a:br>
              <a:rPr lang="ru-RU" sz="1600" dirty="0"/>
            </a:br>
            <a:r>
              <a:rPr lang="ru-RU" sz="1600" dirty="0"/>
              <a:t>НА ПРИМЕРЕ </a:t>
            </a:r>
            <a:br>
              <a:rPr lang="ru-RU" sz="1600" dirty="0"/>
            </a:br>
            <a:r>
              <a:rPr lang="ru-RU" sz="1600" dirty="0"/>
              <a:t>КГБПОУ «КАНСКИЙ ТЕХНОЛОГИЧЕСКИЙ КОЛЛЕДЖ»</a:t>
            </a:r>
            <a:br>
              <a:rPr lang="ru-RU" sz="1600" dirty="0"/>
            </a:br>
            <a:endParaRPr lang="ru-RU" sz="1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123728" y="0"/>
            <a:ext cx="4572000" cy="103105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инистерство образования  Красноярского края</a:t>
            </a:r>
            <a:endParaRPr lang="ru-RU" sz="11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раевое государственное бюджетное </a:t>
            </a:r>
            <a:endParaRPr lang="ru-RU" sz="11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фессиональное образовательное учреждение</a:t>
            </a:r>
          </a:p>
          <a:p>
            <a:pPr algn="ctr"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ru-RU" sz="5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КАНСКИЙ </a:t>
            </a:r>
            <a:r>
              <a:rPr lang="ru-RU" b="1" cap="all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ЕХНОЛОГИЧЕСКИЙ колледж»</a:t>
            </a:r>
            <a:endParaRPr lang="ru-RU" sz="11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23728" y="4267694"/>
            <a:ext cx="4572000" cy="340093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анск, 202</a:t>
            </a: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endParaRPr lang="ru-RU" b="1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Подзаголовок 2"/>
          <p:cNvSpPr txBox="1">
            <a:spLocks/>
          </p:cNvSpPr>
          <p:nvPr/>
        </p:nvSpPr>
        <p:spPr>
          <a:xfrm>
            <a:off x="5400104" y="2631356"/>
            <a:ext cx="3708400" cy="1452562"/>
          </a:xfrm>
          <a:prstGeom prst="rect">
            <a:avLst/>
          </a:prstGeom>
          <a:extLst/>
        </p:spPr>
        <p:txBody>
          <a:bodyPr rtlCol="0">
            <a:normAutofit fontScale="92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>
              <a:defRPr/>
            </a:pPr>
            <a:endParaRPr lang="ru-RU" alt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defRPr/>
            </a:pPr>
            <a:endParaRPr lang="ru-RU" alt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defRPr/>
            </a:pPr>
            <a:r>
              <a:rPr lang="ru-RU" alt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ил: </a:t>
            </a:r>
          </a:p>
          <a:p>
            <a:pPr algn="r">
              <a:defRPr/>
            </a:pPr>
            <a:r>
              <a:rPr lang="ru-RU" alt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улатов С.С.</a:t>
            </a:r>
          </a:p>
          <a:p>
            <a:pPr algn="r">
              <a:defRPr/>
            </a:pPr>
            <a:r>
              <a:rPr lang="ru-RU" alt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удент гр. ИС.11.19.3</a:t>
            </a:r>
          </a:p>
          <a:p>
            <a:pPr algn="r">
              <a:defRPr/>
            </a:pPr>
            <a:r>
              <a:rPr lang="ru-RU" alt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ециальность 09.02.07</a:t>
            </a:r>
          </a:p>
          <a:p>
            <a:pPr algn="r">
              <a:defRPr/>
            </a:pPr>
            <a:endParaRPr lang="ru-RU" altLang="ru-RU" dirty="0">
              <a:latin typeface="Cambria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defRPr/>
            </a:pPr>
            <a:r>
              <a:rPr 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уководитель</a:t>
            </a:r>
            <a:r>
              <a:rPr lang="en-US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ринь</a:t>
            </a:r>
            <a:r>
              <a:rPr lang="en-US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.Х.</a:t>
            </a:r>
          </a:p>
          <a:p>
            <a:pPr algn="r">
              <a:defRPr/>
            </a:pPr>
            <a:endParaRPr lang="ru-RU" altLang="ru-RU" dirty="0">
              <a:latin typeface="Cambria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9552" y="51470"/>
            <a:ext cx="1014958" cy="101495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система: Управление экзаменам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0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AA14479-C6DC-4B5D-A58D-BC731C114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3452" y="-2873"/>
            <a:ext cx="66664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4D094082-BA2B-4122-9F43-E85FB19FA9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63992"/>
              </p:ext>
            </p:extLst>
          </p:nvPr>
        </p:nvGraphicFramePr>
        <p:xfrm>
          <a:off x="1187624" y="1383006"/>
          <a:ext cx="5520655" cy="372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10239525" imgH="6915111" progId="Visio.Drawing.15">
                  <p:embed/>
                </p:oleObj>
              </mc:Choice>
              <mc:Fallback>
                <p:oleObj name="Visio" r:id="rId4" imgW="10239525" imgH="69151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383006"/>
                        <a:ext cx="5520655" cy="3729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14781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система: Работа со студентам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1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49A5341-A8DF-465B-B2F3-773625DCD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275325"/>
            <a:ext cx="70899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1003B690-1551-4AD7-A442-77205C0D0A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88168"/>
              </p:ext>
            </p:extLst>
          </p:nvPr>
        </p:nvGraphicFramePr>
        <p:xfrm>
          <a:off x="1187624" y="1325872"/>
          <a:ext cx="5258400" cy="3626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10115616" imgH="6981818" progId="Visio.Drawing.15">
                  <p:embed/>
                </p:oleObj>
              </mc:Choice>
              <mc:Fallback>
                <p:oleObj name="Visio" r:id="rId4" imgW="10115616" imgH="69818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325872"/>
                        <a:ext cx="5258400" cy="3626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160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система: </a:t>
            </a:r>
            <a:r>
              <a:rPr lang="ru-RU" dirty="0" err="1"/>
              <a:t>Авториазция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2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B1AFBAB-B5AD-4B62-B706-6872B3DAC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704" y="92836"/>
            <a:ext cx="64134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D3DEFB49-A7F3-4961-911A-25C584F8E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325333"/>
              </p:ext>
            </p:extLst>
          </p:nvPr>
        </p:nvGraphicFramePr>
        <p:xfrm>
          <a:off x="1907704" y="1328126"/>
          <a:ext cx="5081558" cy="3651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6800960" imgH="4886149" progId="Visio.Drawing.15">
                  <p:embed/>
                </p:oleObj>
              </mc:Choice>
              <mc:Fallback>
                <p:oleObj name="Visio" r:id="rId4" imgW="6800960" imgH="4886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328126"/>
                        <a:ext cx="5081558" cy="3651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837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ирование системы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9552" y="1275606"/>
            <a:ext cx="8136903" cy="2986682"/>
          </a:xfrm>
        </p:spPr>
        <p:txBody>
          <a:bodyPr/>
          <a:lstStyle/>
          <a:p>
            <a:r>
              <a:rPr lang="ru-RU" dirty="0"/>
              <a:t>В процессе тестирования было проведено 10 автоматических и 8 ручных тестов, проведена </a:t>
            </a:r>
            <a:r>
              <a:rPr lang="ru-RU" dirty="0" err="1"/>
              <a:t>верефикация</a:t>
            </a:r>
            <a:r>
              <a:rPr lang="ru-RU" dirty="0"/>
              <a:t> и валидация требований.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3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C8D75CE2-9855-48A2-9B17-E1D28A0FF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44CF7E9-B0DA-4161-B710-B3CFE0CAF07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434380"/>
            <a:ext cx="4795997" cy="22996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844483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ru-RU" dirty="0"/>
            </a:br>
            <a:r>
              <a:rPr lang="ru-RU" dirty="0"/>
              <a:t>Документация</a:t>
            </a:r>
            <a:br>
              <a:rPr lang="ru-RU" dirty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7504" y="1275606"/>
            <a:ext cx="8784975" cy="3240360"/>
          </a:xfrm>
        </p:spPr>
        <p:txBody>
          <a:bodyPr/>
          <a:lstStyle/>
          <a:p>
            <a:r>
              <a:rPr lang="ru-RU" dirty="0"/>
              <a:t>Для документирования информационной системы были разработаны:</a:t>
            </a:r>
          </a:p>
          <a:p>
            <a:r>
              <a:rPr lang="ru-RU" dirty="0"/>
              <a:t>1) Руководство администратора</a:t>
            </a:r>
          </a:p>
          <a:p>
            <a:r>
              <a:rPr lang="ru-RU" dirty="0"/>
              <a:t>2) Руководство пользователя</a:t>
            </a:r>
          </a:p>
          <a:p>
            <a:r>
              <a:rPr lang="ru-RU" dirty="0"/>
              <a:t>3) Руководство программиста</a:t>
            </a:r>
          </a:p>
          <a:p>
            <a:r>
              <a:rPr lang="ru-RU" dirty="0"/>
              <a:t>4) Техническое задание на разработку системы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4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0925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0" y="1158774"/>
            <a:ext cx="8532440" cy="3477725"/>
          </a:xfrm>
        </p:spPr>
        <p:txBody>
          <a:bodyPr/>
          <a:lstStyle/>
          <a:p>
            <a:r>
              <a:rPr lang="ru-RU" dirty="0"/>
              <a:t>В процессе выполнения дипломного проекта были достигнуты следующие задачи:</a:t>
            </a:r>
          </a:p>
          <a:p>
            <a:pPr lvl="0"/>
            <a:r>
              <a:rPr lang="ru-RU"/>
              <a:t>Дана </a:t>
            </a:r>
            <a:r>
              <a:rPr lang="ru-RU" dirty="0"/>
              <a:t>краткая характеристика проблемной ситуации;</a:t>
            </a:r>
          </a:p>
          <a:p>
            <a:pPr lvl="0"/>
            <a:r>
              <a:rPr lang="ru-RU" dirty="0"/>
              <a:t>Исследована предметная область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/>
              <a:t>Разработано техническое задание на программный продукт;</a:t>
            </a:r>
          </a:p>
          <a:p>
            <a:pPr lvl="0"/>
            <a:r>
              <a:rPr lang="ru-RU" dirty="0"/>
              <a:t>Проведен анализ средств разработки для автоматизации задачи;</a:t>
            </a:r>
          </a:p>
          <a:p>
            <a:pPr lvl="0"/>
            <a:r>
              <a:rPr lang="ru-RU" dirty="0"/>
              <a:t>Выполнено проектирование ИС </a:t>
            </a:r>
          </a:p>
          <a:p>
            <a:pPr lvl="0"/>
            <a:r>
              <a:rPr lang="ru-RU" dirty="0"/>
              <a:t>Система была разработана, протестирована</a:t>
            </a:r>
          </a:p>
          <a:p>
            <a:pPr lvl="0"/>
            <a:r>
              <a:rPr lang="ru-RU" dirty="0"/>
              <a:t>Разработана техническая документация к системе</a:t>
            </a:r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15</a:t>
            </a:fld>
            <a:endParaRPr lang="en"/>
          </a:p>
        </p:txBody>
      </p:sp>
      <p:pic>
        <p:nvPicPr>
          <p:cNvPr id="6" name="Рисунок 5" descr="_NEW.png">
            <a:extLst>
              <a:ext uri="{FF2B5EF4-FFF2-40B4-BE49-F238E27FC236}">
                <a16:creationId xmlns:a16="http://schemas.microsoft.com/office/drawing/2014/main" id="{46781801-14A1-4C1F-A735-C5EF21138B2E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6157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ктуальность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7502141" cy="2724300"/>
          </a:xfrm>
        </p:spPr>
        <p:txBody>
          <a:bodyPr/>
          <a:lstStyle/>
          <a:p>
            <a:pPr algn="just"/>
            <a:r>
              <a:rPr lang="ru-RU" dirty="0"/>
              <a:t>Актуальность темы заключается в необходимости автоматизировать обработку результатов экзамена квалификационного по стандартам </a:t>
            </a:r>
            <a:r>
              <a:rPr lang="en-US" dirty="0" err="1"/>
              <a:t>WorldSkills</a:t>
            </a:r>
            <a:r>
              <a:rPr lang="en-US" dirty="0"/>
              <a:t> </a:t>
            </a:r>
            <a:r>
              <a:rPr lang="ru-RU" dirty="0"/>
              <a:t>в КГБПОУ «</a:t>
            </a:r>
            <a:r>
              <a:rPr lang="ru-RU" dirty="0" err="1"/>
              <a:t>Канский</a:t>
            </a:r>
            <a:r>
              <a:rPr lang="ru-RU" dirty="0"/>
              <a:t> технологический колледж»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2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33244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блем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5495" y="1537988"/>
            <a:ext cx="8878993" cy="2724300"/>
          </a:xfrm>
        </p:spPr>
        <p:txBody>
          <a:bodyPr/>
          <a:lstStyle/>
          <a:p>
            <a:pPr algn="just"/>
            <a:r>
              <a:rPr lang="ru-RU" dirty="0"/>
              <a:t>При проведении экзамена квалификационного необходимо применять принципы оценки Демонстрационного экзамена, которые состоят из различных критериев. Критерии оценки уникальны для каждого профессионального модуля. Необходимо вести учет результатов экзамена квалификационного каждым студентом и по каждому модулю, что затруднительно, а информационная система позволит значительно повысить производительность и качество труд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3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81985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редств проектирования и разработк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4905" y="1362078"/>
            <a:ext cx="7934190" cy="1006474"/>
          </a:xfrm>
        </p:spPr>
        <p:txBody>
          <a:bodyPr/>
          <a:lstStyle/>
          <a:p>
            <a:r>
              <a:rPr lang="ru-RU" dirty="0"/>
              <a:t>В процессе проектирования были исследованы следующие среды разработки:</a:t>
            </a:r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4</a:t>
            </a:fld>
            <a:endParaRPr lang="en" dirty="0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pic>
        <p:nvPicPr>
          <p:cNvPr id="1026" name="Picture 2" descr="File:Visual Studio Icon 2019.svg - Wikimedia Commons">
            <a:extLst>
              <a:ext uri="{FF2B5EF4-FFF2-40B4-BE49-F238E27FC236}">
                <a16:creationId xmlns:a16="http://schemas.microsoft.com/office/drawing/2014/main" id="{8A115FD2-2EC4-4522-B653-CFDCF310B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837" y="2859782"/>
            <a:ext cx="1471614" cy="1471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Visual Studio Code | Logopedia | Fandom">
            <a:extLst>
              <a:ext uri="{FF2B5EF4-FFF2-40B4-BE49-F238E27FC236}">
                <a16:creationId xmlns:a16="http://schemas.microsoft.com/office/drawing/2014/main" id="{24848FB9-7790-4AB1-BBB4-B7F397AB96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680" y="2859782"/>
            <a:ext cx="1471614" cy="1471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Файл:JetBrains Rider Icon.svg — Википедия">
            <a:extLst>
              <a:ext uri="{FF2B5EF4-FFF2-40B4-BE49-F238E27FC236}">
                <a16:creationId xmlns:a16="http://schemas.microsoft.com/office/drawing/2014/main" id="{E40A0F12-ACC8-4031-BE54-A404100F8C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3379" y="2854758"/>
            <a:ext cx="1471614" cy="1471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eclipse [ Download - Logo - icon ] png svg logo download">
            <a:extLst>
              <a:ext uri="{FF2B5EF4-FFF2-40B4-BE49-F238E27FC236}">
                <a16:creationId xmlns:a16="http://schemas.microsoft.com/office/drawing/2014/main" id="{804A4FC7-EA30-4FD5-8465-8F638FBAE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0282" y="2891159"/>
            <a:ext cx="1398813" cy="139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28C42DE-D4B2-411B-942D-5B388B3F3074}"/>
              </a:ext>
            </a:extLst>
          </p:cNvPr>
          <p:cNvSpPr txBox="1"/>
          <p:nvPr/>
        </p:nvSpPr>
        <p:spPr>
          <a:xfrm>
            <a:off x="973311" y="2368552"/>
            <a:ext cx="16786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isual Studio 2022</a:t>
            </a:r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1A7E941-B094-4DB5-951C-0F04E58CC046}"/>
              </a:ext>
            </a:extLst>
          </p:cNvPr>
          <p:cNvSpPr txBox="1"/>
          <p:nvPr/>
        </p:nvSpPr>
        <p:spPr>
          <a:xfrm>
            <a:off x="2920926" y="2370830"/>
            <a:ext cx="1709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Visual Studio Code</a:t>
            </a:r>
            <a:endParaRPr lang="ru-RU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7652C56-7BED-4791-BBC9-1967FDA7DC61}"/>
              </a:ext>
            </a:extLst>
          </p:cNvPr>
          <p:cNvSpPr txBox="1"/>
          <p:nvPr/>
        </p:nvSpPr>
        <p:spPr>
          <a:xfrm>
            <a:off x="5184506" y="2342912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JetBrains Rider</a:t>
            </a:r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E6CC709-C5DC-40E3-ACC3-A84FD78C0727}"/>
              </a:ext>
            </a:extLst>
          </p:cNvPr>
          <p:cNvSpPr txBox="1"/>
          <p:nvPr/>
        </p:nvSpPr>
        <p:spPr>
          <a:xfrm>
            <a:off x="7458012" y="2332903"/>
            <a:ext cx="7633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clips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7685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омпозиция диаграммы </a:t>
            </a:r>
            <a:r>
              <a:rPr lang="en-US" dirty="0"/>
              <a:t>IDEF0 </a:t>
            </a:r>
            <a:br>
              <a:rPr lang="ru-RU" dirty="0"/>
            </a:br>
            <a:r>
              <a:rPr lang="ru-RU" dirty="0"/>
              <a:t>«Как есть»</a:t>
            </a:r>
            <a:r>
              <a:rPr lang="en-US" dirty="0"/>
              <a:t> </a:t>
            </a:r>
            <a:endParaRPr lang="ru-RU" dirty="0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B0917013-95C6-4B4B-A281-B2AAD3D34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910" y="-17920"/>
            <a:ext cx="68441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9C29F1C-DB52-4C84-9BFE-39B1D68A4B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280193"/>
              </p:ext>
            </p:extLst>
          </p:nvPr>
        </p:nvGraphicFramePr>
        <p:xfrm>
          <a:off x="768910" y="1270945"/>
          <a:ext cx="6516216" cy="3835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4" imgW="10801218" imgH="5705475" progId="Visio.Drawing.15">
                  <p:embed/>
                </p:oleObj>
              </mc:Choice>
              <mc:Fallback>
                <p:oleObj name="Visio" r:id="rId4" imgW="10801218" imgH="57054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910" y="1270945"/>
                        <a:ext cx="6516216" cy="3835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13385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композиция диаграммы </a:t>
            </a:r>
            <a:r>
              <a:rPr lang="en-US" dirty="0"/>
              <a:t>IDEF0 </a:t>
            </a:r>
            <a:br>
              <a:rPr lang="ru-RU" dirty="0"/>
            </a:br>
            <a:r>
              <a:rPr lang="ru-RU" dirty="0"/>
              <a:t>«Как будет»</a:t>
            </a:r>
            <a:r>
              <a:rPr lang="en-US" dirty="0"/>
              <a:t> 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6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0AE4DE55-21D6-496E-9DEB-BE6EAA3E6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801" y="-675844"/>
            <a:ext cx="63911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C33664F0-9C7C-4715-9546-4C8D27D059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232329"/>
              </p:ext>
            </p:extLst>
          </p:nvPr>
        </p:nvGraphicFramePr>
        <p:xfrm>
          <a:off x="821657" y="1158775"/>
          <a:ext cx="6943102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10801153" imgH="5705599" progId="Visio.Drawing.15">
                  <p:embed/>
                </p:oleObj>
              </mc:Choice>
              <mc:Fallback>
                <p:oleObj name="Visio" r:id="rId4" imgW="10801153" imgH="570559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657" y="1158775"/>
                        <a:ext cx="6943102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3475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: Логическая модель базы данных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7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CF66CC0-3916-47CD-BD5A-BA03ED46EAEE}"/>
              </a:ext>
            </a:extLst>
          </p:cNvPr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062" y="1055356"/>
            <a:ext cx="6848627" cy="38509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93067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: Визуальное моделирова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8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2A2AD51A-70E7-4A10-AF42-0EFFD91EC9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529326"/>
              </p:ext>
            </p:extLst>
          </p:nvPr>
        </p:nvGraphicFramePr>
        <p:xfrm>
          <a:off x="2195736" y="1491630"/>
          <a:ext cx="5258400" cy="3054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6591447" imgH="3867150" progId="Visio.Drawing.15">
                  <p:embed/>
                </p:oleObj>
              </mc:Choice>
              <mc:Fallback>
                <p:oleObj name="Visio" r:id="rId4" imgW="6591447" imgH="386715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6FD23852-B5D4-42AD-82C6-D74FC1F99F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491630"/>
                        <a:ext cx="5258400" cy="3054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87474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система: Администрирова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14274" y="1537988"/>
            <a:ext cx="8078205" cy="27243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9</a:t>
            </a:fld>
            <a:endParaRPr lang="en"/>
          </a:p>
        </p:txBody>
      </p:sp>
      <p:pic>
        <p:nvPicPr>
          <p:cNvPr id="6" name="Рисунок 5" descr="_NE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5" y="431338"/>
            <a:ext cx="674853" cy="674853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8A05DD38-C70E-4353-A773-D1C9FD019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59" y="800286"/>
            <a:ext cx="7488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1FF0337E-A960-42EC-8CD5-F3A32986CC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117048"/>
              </p:ext>
            </p:extLst>
          </p:nvPr>
        </p:nvGraphicFramePr>
        <p:xfrm>
          <a:off x="611560" y="1510910"/>
          <a:ext cx="6840760" cy="321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8353509" imgH="3962426" progId="Visio.Drawing.15">
                  <p:embed/>
                </p:oleObj>
              </mc:Choice>
              <mc:Fallback>
                <p:oleObj name="Visio" r:id="rId4" imgW="8353509" imgH="39624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10910"/>
                        <a:ext cx="6840760" cy="3213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259899"/>
      </p:ext>
    </p:extLst>
  </p:cSld>
  <p:clrMapOvr>
    <a:masterClrMapping/>
  </p:clrMapOvr>
</p:sld>
</file>

<file path=ppt/theme/theme1.xml><?xml version="1.0" encoding="utf-8"?>
<a:theme xmlns:a="http://schemas.openxmlformats.org/drawingml/2006/main" name="Salerio template">
  <a:themeElements>
    <a:clrScheme name="Аспект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2</TotalTime>
  <Words>319</Words>
  <Application>Microsoft Office PowerPoint</Application>
  <PresentationFormat>Экран (16:9)</PresentationFormat>
  <Paragraphs>63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25" baseType="lpstr">
      <vt:lpstr>Arial</vt:lpstr>
      <vt:lpstr>Arvo</vt:lpstr>
      <vt:lpstr>Calibri</vt:lpstr>
      <vt:lpstr>Cambria</vt:lpstr>
      <vt:lpstr>Roboto Condensed</vt:lpstr>
      <vt:lpstr>Roboto Condensed Light</vt:lpstr>
      <vt:lpstr>Times New Roman</vt:lpstr>
      <vt:lpstr>Salerio template</vt:lpstr>
      <vt:lpstr>Visio</vt:lpstr>
      <vt:lpstr>Документ Microsoft Visio</vt:lpstr>
      <vt:lpstr>ДИПЛОМНЫЙ ПРОЕКТ   РАЗРАБОТКА ИНФОРМАЦИОННОЙ СИСТЕМЫ   «ОБРАБОТКА РЕЗУЛЬТАТОВ ЭКЗАМЕНА КВАЛИФИКАЦИОННОГО ПО СТАНДАРТАМ WORLDSKILLS»  НА ПРИМЕРЕ  КГБПОУ «КАНСКИЙ ТЕХНОЛОГИЧЕСКИЙ КОЛЛЕДЖ» </vt:lpstr>
      <vt:lpstr>Актуальность</vt:lpstr>
      <vt:lpstr>Проблема</vt:lpstr>
      <vt:lpstr>Анализ средств проектирования и разработки</vt:lpstr>
      <vt:lpstr>Декомпозиция диаграммы IDEF0  «Как есть» </vt:lpstr>
      <vt:lpstr>Декомпозиция диаграммы IDEF0  «Как будет» </vt:lpstr>
      <vt:lpstr>Проектирование: Логическая модель базы данных</vt:lpstr>
      <vt:lpstr>Проектирование: Визуальное моделирование</vt:lpstr>
      <vt:lpstr>Подсистема: Администрирование</vt:lpstr>
      <vt:lpstr>Подсистема: Управление экзаменами</vt:lpstr>
      <vt:lpstr>Подсистема: Работа со студентами</vt:lpstr>
      <vt:lpstr>Подсистема: Авториазция</vt:lpstr>
      <vt:lpstr>Тестирование системы</vt:lpstr>
      <vt:lpstr> Документация 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САЙТА ПРЕПОДАВАТЕЛЯ МАТЕМАТИКИ</dc:title>
  <dc:creator>Максим</dc:creator>
  <cp:lastModifiedBy>vdi1@ktt.ru</cp:lastModifiedBy>
  <cp:revision>82</cp:revision>
  <dcterms:modified xsi:type="dcterms:W3CDTF">2022-06-24T06:02:43Z</dcterms:modified>
</cp:coreProperties>
</file>